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C5002" w:rsidRPr="0069773F" w:rsidRDefault="002C5002" w:rsidP="002C5002">
      <w:pPr>
        <w:jc w:val="center"/>
        <w:rPr>
          <w:b/>
          <w:sz w:val="28"/>
          <w:szCs w:val="28"/>
        </w:rPr>
      </w:pPr>
      <w:r w:rsidRPr="0069773F">
        <w:rPr>
          <w:b/>
          <w:sz w:val="28"/>
          <w:szCs w:val="28"/>
        </w:rPr>
        <w:t>Project Design</w:t>
      </w:r>
    </w:p>
    <w:p w:rsidR="00E652D9" w:rsidRDefault="00FC3254">
      <w:r>
        <w:t>Team Members: Shawn McCaughan and Melissa Moore</w:t>
      </w:r>
      <w:r>
        <w:br/>
      </w:r>
      <w:r w:rsidR="007F6EB5">
        <w:t>Country choice: Sweden</w:t>
      </w:r>
      <w:r>
        <w:br/>
        <w:t>Mockups:</w:t>
      </w:r>
    </w:p>
    <w:p w:rsidR="0069773F" w:rsidRDefault="00FC3254">
      <w:r>
        <w:object w:dxaOrig="12271" w:dyaOrig="15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604.8pt" o:ole="">
            <v:imagedata r:id="rId5" o:title=""/>
          </v:shape>
          <o:OLEObject Type="Embed" ProgID="Visio.Drawing.15" ShapeID="_x0000_i1025" DrawAspect="Content" ObjectID="_1610825390" r:id="rId6"/>
        </w:object>
      </w:r>
    </w:p>
    <w:p w:rsidR="00FC3254" w:rsidRDefault="00FC3254">
      <w:r>
        <w:object w:dxaOrig="12271" w:dyaOrig="15871">
          <v:shape id="_x0000_i1026" type="#_x0000_t75" style="width:528.75pt;height:684.3pt" o:ole="">
            <v:imagedata r:id="rId7" o:title=""/>
          </v:shape>
          <o:OLEObject Type="Embed" ProgID="Visio.Drawing.15" ShapeID="_x0000_i1026" DrawAspect="Content" ObjectID="_1610825391" r:id="rId8"/>
        </w:object>
      </w:r>
    </w:p>
    <w:p w:rsidR="00FC3254" w:rsidRDefault="00FC3254">
      <w:r>
        <w:object w:dxaOrig="12271" w:dyaOrig="15871">
          <v:shape id="_x0000_i1027" type="#_x0000_t75" style="width:498.25pt;height:644.55pt" o:ole="">
            <v:imagedata r:id="rId9" o:title=""/>
          </v:shape>
          <o:OLEObject Type="Embed" ProgID="Visio.Drawing.15" ShapeID="_x0000_i1027" DrawAspect="Content" ObjectID="_1610825392" r:id="rId10"/>
        </w:object>
      </w:r>
    </w:p>
    <w:p w:rsidR="00FC3254" w:rsidRDefault="00FC3254"/>
    <w:p w:rsidR="00FC3254" w:rsidRDefault="00FC3254">
      <w:r>
        <w:lastRenderedPageBreak/>
        <w:t>Bootstrap sample:</w:t>
      </w:r>
      <w:r w:rsidR="00E84C02">
        <w:t xml:space="preserve"> Carousel</w:t>
      </w:r>
    </w:p>
    <w:p w:rsidR="00FC3254" w:rsidRDefault="00E84C02">
      <w:bookmarkStart w:id="0" w:name="_GoBack"/>
      <w:r>
        <w:rPr>
          <w:noProof/>
        </w:rPr>
        <w:drawing>
          <wp:inline distT="0" distB="0" distL="0" distR="0" wp14:anchorId="1265B7CF" wp14:editId="3CEF9EB8">
            <wp:extent cx="6317615" cy="3553460"/>
            <wp:effectExtent l="0" t="0" r="6985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317615" cy="355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sectPr w:rsidR="00FC3254" w:rsidSect="00FC3254">
      <w:pgSz w:w="12240" w:h="15840"/>
      <w:pgMar w:top="720" w:right="1440" w:bottom="1440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1256B6"/>
    <w:multiLevelType w:val="multilevel"/>
    <w:tmpl w:val="90A6D4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7A95"/>
    <w:rsid w:val="002039FC"/>
    <w:rsid w:val="002C5002"/>
    <w:rsid w:val="0069773F"/>
    <w:rsid w:val="007F6EB5"/>
    <w:rsid w:val="00822353"/>
    <w:rsid w:val="008C7A95"/>
    <w:rsid w:val="00E652D9"/>
    <w:rsid w:val="00E84C02"/>
    <w:rsid w:val="00F25A9C"/>
    <w:rsid w:val="00FC32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A8BCF4"/>
  <w15:chartTrackingRefBased/>
  <w15:docId w15:val="{2C2AA1AA-5E50-4AA0-9F8D-005C409C49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2904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31</Words>
  <Characters>18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ore, Melissa</dc:creator>
  <cp:keywords/>
  <dc:description/>
  <cp:lastModifiedBy>Shawn McCaughan</cp:lastModifiedBy>
  <cp:revision>2</cp:revision>
  <dcterms:created xsi:type="dcterms:W3CDTF">2019-02-05T02:43:00Z</dcterms:created>
  <dcterms:modified xsi:type="dcterms:W3CDTF">2019-02-05T02:43:00Z</dcterms:modified>
</cp:coreProperties>
</file>